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324" r:id="rId3"/>
    <p:sldId id="292" r:id="rId5"/>
    <p:sldId id="325" r:id="rId6"/>
    <p:sldId id="330" r:id="rId7"/>
    <p:sldId id="331" r:id="rId8"/>
    <p:sldId id="332" r:id="rId9"/>
    <p:sldId id="313" r:id="rId10"/>
  </p:sldIdLst>
  <p:sldSz cx="12192000" cy="6858000"/>
  <p:notesSz cx="6858000" cy="9144000"/>
  <p:custDataLst>
    <p:tags r:id="rId14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3CB1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/>
    <p:restoredTop sz="89074"/>
  </p:normalViewPr>
  <p:slideViewPr>
    <p:cSldViewPr snapToGrid="0">
      <p:cViewPr varScale="1">
        <p:scale>
          <a:sx n="89" d="100"/>
          <a:sy n="89" d="100"/>
        </p:scale>
        <p:origin x="-618" y="-108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4" Type="http://schemas.openxmlformats.org/officeDocument/2006/relationships/tags" Target="tags/tag2.xml"/><Relationship Id="rId13" Type="http://schemas.openxmlformats.org/officeDocument/2006/relationships/tableStyles" Target="tableStyles.xml"/><Relationship Id="rId12" Type="http://schemas.openxmlformats.org/officeDocument/2006/relationships/viewProps" Target="viewProps.xml"/><Relationship Id="rId11" Type="http://schemas.openxmlformats.org/officeDocument/2006/relationships/presProps" Target="presProps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16656F9-9585-4187-A8F5-014ED015095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12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image" Target="../media/image2.GIF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png"/><Relationship Id="rId1" Type="http://schemas.openxmlformats.org/officeDocument/2006/relationships/image" Target="../media/image5.GIF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5.GIF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0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9.png"/><Relationship Id="rId1" Type="http://schemas.openxmlformats.org/officeDocument/2006/relationships/image" Target="../media/image5.GIF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1.xml"/><Relationship Id="rId1" Type="http://schemas.openxmlformats.org/officeDocument/2006/relationships/image" Target="../media/image5.GI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019175"/>
            <a:ext cx="12192000" cy="26860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12420" y="1839595"/>
            <a:ext cx="11614150" cy="10452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6200" noProof="0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charset="-122"/>
                <a:ea typeface="黑体" panose="02010609060101010101" charset="-122"/>
                <a:sym typeface="+mn-ea"/>
              </a:rPr>
              <a:t>5.6  步进电动机的控制</a:t>
            </a:r>
            <a:endParaRPr sz="6200" noProof="0" dirty="0" smtClean="0"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pic>
        <p:nvPicPr>
          <p:cNvPr id="6" name="图片 5" descr="cubeGI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72880" y="3316605"/>
            <a:ext cx="2557780" cy="3325495"/>
          </a:xfrm>
          <a:prstGeom prst="rect">
            <a:avLst/>
          </a:prstGeom>
        </p:spPr>
      </p:pic>
      <p:pic>
        <p:nvPicPr>
          <p:cNvPr id="2" name="图片 1" descr="chipG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840" y="75565"/>
            <a:ext cx="1724025" cy="1552575"/>
          </a:xfrm>
          <a:prstGeom prst="rect">
            <a:avLst/>
          </a:prstGeom>
        </p:spPr>
      </p:pic>
      <p:pic>
        <p:nvPicPr>
          <p:cNvPr id="4" name="图片 3" descr="JSIT_LOGO_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70570" y="75565"/>
            <a:ext cx="818515" cy="81851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189085" y="129540"/>
            <a:ext cx="28822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江苏信息职业技术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智能</a:t>
            </a:r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工程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16903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能力</a:t>
            </a: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目标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了解ULN2803的使用方法，能编写步进电动机的驱动程序。</a:t>
            </a:r>
            <a:endParaRPr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任务要求：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0" name="文本框 99"/>
          <p:cNvSpPr txBox="1"/>
          <p:nvPr/>
        </p:nvSpPr>
        <p:spPr>
          <a:xfrm>
            <a:off x="260985" y="2026920"/>
            <a:ext cx="4094480" cy="3928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仿真电路如</a:t>
            </a:r>
            <a:r>
              <a:rPr 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右</a:t>
            </a:r>
            <a:r>
              <a:rPr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所示，有一只12V四相六线步进电动机，要求通过七只按钮控制步进电动机的运行状态，七只按钮的作用分别是：连续正转、连续反转、停止、加速、减速、点动正转和点动反转。</a:t>
            </a:r>
            <a:endParaRPr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85" name="图片 5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55465" y="1489075"/>
            <a:ext cx="7350760" cy="428244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6167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5.6.1  达林顿晶体管阵列ULN2803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ULN2803内部具有一个8路NPN达林顿晶体管阵列，适合作为TTL、CMOS、NMOS或PMOS等低逻辑电平数字电路与继电器、步进电动机等直流高电压、大电流设备之间的接口。如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下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图所示为DIP封装的ULN2803引脚排序及实物，引脚1~8为8路输入，引脚11~18为8路输出，引脚9为GND，引脚10为公共端。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ULN2803的主要参数：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● 输入5V低逻辑电平；</a:t>
            </a:r>
            <a:endParaRPr lang="en-US" altLang="zh-CN" sz="2000" b="1" dirty="0" smtClean="0">
              <a:solidFill>
                <a:schemeClr val="accent1">
                  <a:lumMod val="75000"/>
                </a:schemeClr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● 输出驱动负载电压最高50V；</a:t>
            </a:r>
            <a:endParaRPr lang="en-US" altLang="zh-CN" sz="2000" b="1" dirty="0" smtClean="0">
              <a:solidFill>
                <a:schemeClr val="accent1">
                  <a:lumMod val="75000"/>
                </a:schemeClr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● 每一路输出驱动负载电流最高500mA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000" b="1" dirty="0" smtClean="0">
              <a:solidFill>
                <a:schemeClr val="accent1">
                  <a:lumMod val="75000"/>
                </a:schemeClr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2" name="图片 5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2345" y="2917190"/>
            <a:ext cx="3589655" cy="172847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7" name="图片 5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52540" y="2905760"/>
            <a:ext cx="2265680" cy="174053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7512685" cy="63265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如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右上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图所示为8路达林顿晶体管其中某一路的内部电路结构示意图，显然，ULN2803属于集电极开路输出，只能接受灌电流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实际使用的时候，一般将负载一端接在公共引脚COM，将负载另一端接在输出引脚On（n=1, 2, 3, … , 8），COM引脚同时连接负载高电压，输入的逻辑信号地和输出的电源地同时连接GND引脚，如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右下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图所示。当输入逻辑信号为高电平时，达林顿管导通，On引脚接地，负载回路通路；当输入逻辑信号为低电平时，达林顿管截止，负载回路断路。值得注意的是，当负载为继电器线圈时，由于输出引脚与公共引脚之间已经存在一个内置的续流二极管，因此无需外接续流二极管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2" name="图片 5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3670" y="336550"/>
            <a:ext cx="3849370" cy="197358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-2147482570" name="对象 -2147482571"/>
          <p:cNvGraphicFramePr>
            <a:graphicFrameLocks noChangeAspect="1"/>
          </p:cNvGraphicFramePr>
          <p:nvPr/>
        </p:nvGraphicFramePr>
        <p:xfrm>
          <a:off x="7786370" y="3033395"/>
          <a:ext cx="3823335" cy="2824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1527810" imgH="1128395" progId="Visio.Drawing.11">
                  <p:embed/>
                </p:oleObj>
              </mc:Choice>
              <mc:Fallback>
                <p:oleObj name="" r:id="rId3" imgW="1527810" imgH="112839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786370" y="3033395"/>
                        <a:ext cx="3823335" cy="2824480"/>
                      </a:xfrm>
                      <a:prstGeom prst="rect">
                        <a:avLst/>
                      </a:prstGeom>
                      <a:noFill/>
                      <a:ln w="9525" cap="flat" cmpd="sng">
                        <a:noFill/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40081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另外，ULN2803输入的逻辑高电平是+5V电平，因此STM32需要选择具备“FT”特性的GPIO引脚连接到ULN2803的输入引脚，并将STM32的这些GPIO引脚设为开漏模式，通过外部电阻上拉到+5V电位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5.6.2  步进电动机的驱动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Proteus中的步进电动机“Motor Stepper”，它是一种四相六线制步进电动机，四相分为A相、B相、C相、D相，可以选择四相单四拍、四相双四拍或四相单双八拍三种驱动方式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如下表。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28955" y="4321810"/>
          <a:ext cx="10496550" cy="2033905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818515"/>
                <a:gridCol w="1762760"/>
                <a:gridCol w="901700"/>
                <a:gridCol w="1678940"/>
                <a:gridCol w="999490"/>
                <a:gridCol w="1692910"/>
                <a:gridCol w="1040765"/>
                <a:gridCol w="1601470"/>
              </a:tblGrid>
              <a:tr h="313690">
                <a:tc gridSpan="2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四相单四拍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四相双四拍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gridSpan="4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四相单双八拍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4036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相序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1B 2B 3B 4B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相序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1B 2B 3B 4B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相序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1B 2B 3B 4B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相序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1B 2B 3B 4B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454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1-A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1  0  0  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1-AB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1  1  0  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1-A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1  0  0  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5-C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0  0  1  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448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2-B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0  1  0  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2-BC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0  1  1  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2-AB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1  1  0  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6-CD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0  0  1  1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448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3-C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0  0  1  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3-CD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0  0  1  1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3-B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0  1  0  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7-D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0  0  0  1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448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4-D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0  0  0  1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4-DA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1  0  0  1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4-BC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0  1  1  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8-DA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1  0  0  1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3289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5.6.3  任务程序的编写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这里选择四相双四拍的驱动方式。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</a:t>
            </a: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（现场操作演示</a:t>
            </a:r>
            <a:r>
              <a:rPr lang="zh-CN" altLang="en-US" sz="2800" b="1" dirty="0" smtClean="0">
                <a:solidFill>
                  <a:srgbClr val="7030A0"/>
                </a:solidFill>
                <a:ea typeface="宋体" panose="02010600030101010101" pitchFamily="2" charset="-122"/>
                <a:cs typeface="Arial" panose="020B0604020202020204" pitchFamily="34" charset="0"/>
                <a:sym typeface="+mn-ea"/>
              </a:rPr>
              <a:t>…</a:t>
            </a: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28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技能训练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修改驱动方式，改为四相单双八拍，比较步进电动机运行状态有何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区别。</a:t>
            </a:r>
            <a:endParaRPr lang="zh-CN" altLang="en-US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208"/>
          <p:cNvSpPr txBox="1">
            <a:spLocks noChangeArrowheads="1"/>
          </p:cNvSpPr>
          <p:nvPr/>
        </p:nvSpPr>
        <p:spPr bwMode="auto">
          <a:xfrm>
            <a:off x="1533525" y="2600960"/>
            <a:ext cx="912495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7200" b="1" i="0" u="none" strike="noStrike" kern="1200" cap="none" spc="0" normalizeH="0" baseline="0" noProof="0" dirty="0">
                <a:ln w="12700">
                  <a:noFill/>
                </a:ln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+mn-lt"/>
                <a:ea typeface="黑体" panose="02010609060101010101" charset="-122"/>
                <a:cs typeface="+mn-lt"/>
              </a:rPr>
              <a:t>To be continued...</a:t>
            </a:r>
            <a:endParaRPr kumimoji="0" lang="en-US" altLang="zh-CN" sz="7200" b="1" i="0" u="none" strike="noStrike" kern="1200" cap="none" spc="0" normalizeH="0" baseline="0" noProof="0" dirty="0">
              <a:ln w="12700">
                <a:noFill/>
              </a:ln>
              <a:solidFill>
                <a:schemeClr val="accent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+mn-lt"/>
              <a:ea typeface="黑体" panose="02010609060101010101" charset="-122"/>
              <a:cs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TABLE_BEAUTIFY" val="smartTable{6c9c2cb0-942a-47bb-bfe6-b8e52b94a2bf}"/>
</p:tagLst>
</file>

<file path=ppt/tags/tag2.xml><?xml version="1.0" encoding="utf-8"?>
<p:tagLst xmlns:p="http://schemas.openxmlformats.org/presentationml/2006/main">
  <p:tag name="KSO_WM_DOC_GUID" val="{0c78e80a-2d6b-4de1-a306-8b402359c32a}"/>
</p:tagLst>
</file>

<file path=ppt/theme/theme1.xml><?xml version="1.0" encoding="utf-8"?>
<a:theme xmlns:a="http://schemas.openxmlformats.org/drawingml/2006/main" name="Office 主题">
  <a:themeElements>
    <a:clrScheme name="碧海蓝天">
      <a:dk1>
        <a:srgbClr val="000000"/>
      </a:dk1>
      <a:lt1>
        <a:srgbClr val="FFFFFF"/>
      </a:lt1>
      <a:dk2>
        <a:srgbClr val="17406D"/>
      </a:dk2>
      <a:lt2>
        <a:srgbClr val="DBEFF9"/>
      </a:lt2>
      <a:accent1>
        <a:srgbClr val="0080CB"/>
      </a:accent1>
      <a:accent2>
        <a:srgbClr val="0080CB"/>
      </a:accent2>
      <a:accent3>
        <a:srgbClr val="0BD0D9"/>
      </a:accent3>
      <a:accent4>
        <a:srgbClr val="C9C9C9"/>
      </a:accent4>
      <a:accent5>
        <a:srgbClr val="7CCA62"/>
      </a:accent5>
      <a:accent6>
        <a:srgbClr val="F49100"/>
      </a:accent6>
      <a:hlink>
        <a:srgbClr val="F49100"/>
      </a:hlink>
      <a:folHlink>
        <a:srgbClr val="85DFD0"/>
      </a:folHlink>
    </a:clrScheme>
    <a:fontScheme name="自定义 6">
      <a:majorFont>
        <a:latin typeface="Arial"/>
        <a:ea typeface="微软雅黑 Light"/>
        <a:cs typeface=""/>
      </a:majorFont>
      <a:minorFont>
        <a:latin typeface="Arial"/>
        <a:ea typeface="微软雅黑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54</Words>
  <Application>WPS 演示</Application>
  <PresentationFormat>自定义</PresentationFormat>
  <Paragraphs>135</Paragraphs>
  <Slides>7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22" baseType="lpstr">
      <vt:lpstr>Arial</vt:lpstr>
      <vt:lpstr>宋体</vt:lpstr>
      <vt:lpstr>Wingdings</vt:lpstr>
      <vt:lpstr>微软雅黑 Light</vt:lpstr>
      <vt:lpstr>黑体</vt:lpstr>
      <vt:lpstr>楷体</vt:lpstr>
      <vt:lpstr>Calibri</vt:lpstr>
      <vt:lpstr>Times New Roman</vt:lpstr>
      <vt:lpstr>Lao UI</vt:lpstr>
      <vt:lpstr>Segoe WP Light</vt:lpstr>
      <vt:lpstr>华康少女文字W5(P)</vt:lpstr>
      <vt:lpstr>微软雅黑</vt:lpstr>
      <vt:lpstr>Arial Unicode MS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keywords>更多模版：亮亮图文旗舰店https:/liangliangtuwen.tmall.com</cp:keywords>
  <dc:description>更多模版：亮亮图文旗舰店https://liangliangtuwen.tmall.com</dc:description>
  <dc:subject>亮亮图文旗舰店</dc:subject>
  <cp:category>亮亮图文旗舰店</cp:category>
  <cp:lastModifiedBy>aLiang</cp:lastModifiedBy>
  <cp:revision>92</cp:revision>
  <dcterms:created xsi:type="dcterms:W3CDTF">2015-10-07T04:43:00Z</dcterms:created>
  <dcterms:modified xsi:type="dcterms:W3CDTF">2021-06-25T05:05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8</vt:lpwstr>
  </property>
  <property fmtid="{D5CDD505-2E9C-101B-9397-08002B2CF9AE}" pid="3" name="ICV">
    <vt:lpwstr>F2A66CD6D5EC4F5D818464CB049FBEB9</vt:lpwstr>
  </property>
</Properties>
</file>